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0BC7FA" w14:textId="77777777" w:rsidR="00277FF9" w:rsidRDefault="00E45C59" w:rsidP="00E45C59">
      <w:pPr>
        <w:spacing w:before="120"/>
        <w:jc w:val="righ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таросельский Александр 9371</w:t>
      </w:r>
    </w:p>
    <w:p w14:paraId="2D038781" w14:textId="77777777" w:rsidR="00A84888" w:rsidRPr="00A84888" w:rsidRDefault="00A84888" w:rsidP="00A84888">
      <w:pPr>
        <w:spacing w:before="12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1. Разработка технического задания к ИС.</w:t>
      </w:r>
    </w:p>
    <w:p w14:paraId="7B7236DA" w14:textId="77777777" w:rsidR="00A84888" w:rsidRPr="00A84888" w:rsidRDefault="00A84888" w:rsidP="00A84888">
      <w:pPr>
        <w:spacing w:before="120"/>
        <w:ind w:firstLine="18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1.1. Формирование требований к ИС.</w:t>
      </w:r>
    </w:p>
    <w:p w14:paraId="67AF44FA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1.1.1. Определение видения, границ и назначения ИС:</w:t>
      </w:r>
    </w:p>
    <w:p w14:paraId="49F6075B" w14:textId="77777777" w:rsidR="00A84888" w:rsidRP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Краткое описание ИС.</w:t>
      </w:r>
    </w:p>
    <w:p w14:paraId="7E851468" w14:textId="77777777" w:rsidR="00A84888" w:rsidRP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Преимущества, которые получит заказчик при внедрении ИС.</w:t>
      </w:r>
    </w:p>
    <w:p w14:paraId="526CDEA1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</w:p>
    <w:p w14:paraId="35A5A247" w14:textId="77777777" w:rsidR="00A84888" w:rsidRPr="00A84888" w:rsidRDefault="00A84888" w:rsidP="00A84888">
      <w:pPr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ИС предназначена для автоматизации следующих процессов, происходящих в компании:</w:t>
      </w:r>
    </w:p>
    <w:p w14:paraId="2E4F44D4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 w:rsidRPr="005F4C15">
        <w:t>Предоставление информации</w:t>
      </w:r>
      <w:r>
        <w:t xml:space="preserve"> об абонементах</w:t>
      </w:r>
    </w:p>
    <w:p w14:paraId="321033FC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Регистрация клиентов </w:t>
      </w:r>
    </w:p>
    <w:p w14:paraId="32A72284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родажа абонементов клиентам</w:t>
      </w:r>
    </w:p>
    <w:p w14:paraId="50E3DEDE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Назначение персональный занятий с тренерами</w:t>
      </w:r>
    </w:p>
    <w:p w14:paraId="50E9DE56" w14:textId="77777777" w:rsidR="00FC45F0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чёт посещения клиентов</w:t>
      </w:r>
    </w:p>
    <w:p w14:paraId="37037477" w14:textId="77777777" w:rsidR="00A84888" w:rsidRPr="00A84888" w:rsidRDefault="00A84888" w:rsidP="00A84888">
      <w:pPr>
        <w:spacing w:before="12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ИС предназначена для работы сотрудников следующих подразделений компании:</w:t>
      </w:r>
    </w:p>
    <w:p w14:paraId="1A97D04D" w14:textId="77777777" w:rsidR="00A84888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дминистратор</w:t>
      </w:r>
      <w:r w:rsidR="000C7680">
        <w:rPr>
          <w:rFonts w:asciiTheme="minorHAnsi" w:hAnsiTheme="minorHAnsi" w:cstheme="minorHAnsi"/>
        </w:rPr>
        <w:t>ы</w:t>
      </w:r>
    </w:p>
    <w:p w14:paraId="4D1ECFFF" w14:textId="77777777" w:rsidR="00FC45F0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енеджер</w:t>
      </w:r>
      <w:r w:rsidR="000C7680">
        <w:rPr>
          <w:rFonts w:asciiTheme="minorHAnsi" w:hAnsiTheme="minorHAnsi" w:cstheme="minorHAnsi"/>
        </w:rPr>
        <w:t>ы</w:t>
      </w:r>
      <w:r>
        <w:rPr>
          <w:rFonts w:asciiTheme="minorHAnsi" w:hAnsiTheme="minorHAnsi" w:cstheme="minorHAnsi"/>
        </w:rPr>
        <w:t xml:space="preserve"> на ресепшене</w:t>
      </w:r>
    </w:p>
    <w:p w14:paraId="321E420E" w14:textId="77777777" w:rsidR="00FC45F0" w:rsidRPr="00A84888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ренер</w:t>
      </w:r>
      <w:r w:rsidR="000C7680">
        <w:rPr>
          <w:rFonts w:asciiTheme="minorHAnsi" w:hAnsiTheme="minorHAnsi" w:cstheme="minorHAnsi"/>
        </w:rPr>
        <w:t>ы</w:t>
      </w:r>
    </w:p>
    <w:p w14:paraId="4DD8D373" w14:textId="77777777" w:rsidR="00A84888" w:rsidRPr="00A84888" w:rsidRDefault="00A84888" w:rsidP="00A84888">
      <w:pPr>
        <w:spacing w:before="12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ИС обеспечивает:</w:t>
      </w:r>
    </w:p>
    <w:p w14:paraId="1234BDBE" w14:textId="77777777" w:rsidR="00A8488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редоставление информации об абонементах клиентам</w:t>
      </w:r>
      <w:r w:rsidR="00A84888" w:rsidRPr="00A84888">
        <w:rPr>
          <w:rFonts w:asciiTheme="minorHAnsi" w:hAnsiTheme="minorHAnsi" w:cstheme="minorHAnsi"/>
        </w:rPr>
        <w:t>;</w:t>
      </w:r>
    </w:p>
    <w:p w14:paraId="0C5FE922" w14:textId="77777777" w:rsidR="00A8488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 xml:space="preserve">чет информации о </w:t>
      </w:r>
      <w:r>
        <w:rPr>
          <w:rFonts w:asciiTheme="minorHAnsi" w:hAnsiTheme="minorHAnsi" w:cstheme="minorHAnsi"/>
        </w:rPr>
        <w:t>времени персональных тренировок</w:t>
      </w:r>
      <w:r w:rsidR="00A84888" w:rsidRPr="00A84888">
        <w:rPr>
          <w:rFonts w:asciiTheme="minorHAnsi" w:hAnsiTheme="minorHAnsi" w:cstheme="minorHAnsi"/>
        </w:rPr>
        <w:t>;</w:t>
      </w:r>
    </w:p>
    <w:p w14:paraId="567F7F4A" w14:textId="77777777" w:rsid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 xml:space="preserve">чет информации о </w:t>
      </w:r>
      <w:r>
        <w:rPr>
          <w:rFonts w:asciiTheme="minorHAnsi" w:hAnsiTheme="minorHAnsi" w:cstheme="minorHAnsi"/>
        </w:rPr>
        <w:t>клиентах</w:t>
      </w:r>
      <w:r w:rsidR="00A84888" w:rsidRPr="00A84888">
        <w:rPr>
          <w:rFonts w:asciiTheme="minorHAnsi" w:hAnsiTheme="minorHAnsi" w:cstheme="minorHAnsi"/>
        </w:rPr>
        <w:t>;</w:t>
      </w:r>
    </w:p>
    <w:p w14:paraId="74430DBA" w14:textId="77777777" w:rsidR="00D0040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озможность записаться на персональную тренировку дистанционно (Через личный кабинет</w:t>
      </w:r>
      <w:r w:rsidR="000C7680">
        <w:rPr>
          <w:rFonts w:asciiTheme="minorHAnsi" w:hAnsiTheme="minorHAnsi" w:cstheme="minorHAnsi"/>
        </w:rPr>
        <w:t xml:space="preserve"> или позвонить по телефону</w:t>
      </w:r>
      <w:r>
        <w:rPr>
          <w:rFonts w:asciiTheme="minorHAnsi" w:hAnsiTheme="minorHAnsi" w:cstheme="minorHAnsi"/>
        </w:rPr>
        <w:t>)</w:t>
      </w:r>
    </w:p>
    <w:p w14:paraId="4B727C39" w14:textId="77777777" w:rsidR="00A8488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</w:t>
      </w:r>
      <w:r w:rsidR="00A84888" w:rsidRPr="00A84888">
        <w:rPr>
          <w:rFonts w:asciiTheme="minorHAnsi" w:hAnsiTheme="minorHAnsi" w:cstheme="minorHAnsi"/>
        </w:rPr>
        <w:t>втоматизированное выполнение должностных функций сотрудниками.</w:t>
      </w:r>
    </w:p>
    <w:p w14:paraId="02148707" w14:textId="77777777" w:rsidR="00A84888" w:rsidRPr="00A84888" w:rsidRDefault="00A84888" w:rsidP="00A84888">
      <w:pPr>
        <w:spacing w:before="120"/>
        <w:ind w:left="142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Преимущества, которые получит заказчик при внедрении ИС:</w:t>
      </w:r>
    </w:p>
    <w:p w14:paraId="688CD5BB" w14:textId="77777777" w:rsidR="00A84888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</w:t>
      </w:r>
      <w:r w:rsidR="00A84888" w:rsidRPr="00A84888">
        <w:rPr>
          <w:rFonts w:asciiTheme="minorHAnsi" w:hAnsiTheme="minorHAnsi" w:cstheme="minorHAnsi"/>
        </w:rPr>
        <w:t xml:space="preserve">овышение качества обслуживания </w:t>
      </w:r>
      <w:r w:rsidR="002A79D2">
        <w:rPr>
          <w:rFonts w:asciiTheme="minorHAnsi" w:hAnsiTheme="minorHAnsi" w:cstheme="minorHAnsi"/>
        </w:rPr>
        <w:t>клиентов</w:t>
      </w:r>
      <w:r w:rsidR="00A84888" w:rsidRPr="00A84888">
        <w:rPr>
          <w:rFonts w:asciiTheme="minorHAnsi" w:hAnsiTheme="minorHAnsi" w:cstheme="minorHAnsi"/>
        </w:rPr>
        <w:t xml:space="preserve"> за счет более быстрого их обслуживания;</w:t>
      </w:r>
    </w:p>
    <w:p w14:paraId="7DF05DFE" w14:textId="77777777" w:rsid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>прощение работы сотрудников указанных подразделений компании;</w:t>
      </w:r>
    </w:p>
    <w:p w14:paraId="0952E22C" w14:textId="77777777" w:rsidR="00453F76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истема личного кабинета, которая облегчает назначение персональных тренировок</w:t>
      </w:r>
    </w:p>
    <w:p w14:paraId="4BBB6011" w14:textId="77777777" w:rsidR="00A84888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От</w:t>
      </w:r>
      <w:r w:rsidR="00A84888" w:rsidRPr="00A84888">
        <w:rPr>
          <w:rFonts w:asciiTheme="minorHAnsi" w:hAnsiTheme="minorHAnsi" w:cstheme="minorHAnsi"/>
        </w:rPr>
        <w:t>каз от излишних коммуникаций между подразделениями компании;</w:t>
      </w:r>
    </w:p>
    <w:p w14:paraId="6E613AD9" w14:textId="77777777" w:rsidR="00A84888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>скорение обращения информации.</w:t>
      </w:r>
    </w:p>
    <w:p w14:paraId="231B8C66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</w:p>
    <w:p w14:paraId="72E5D861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76AAEB55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161323E0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775415EC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6FD9FEDC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19132F24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10043D3D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0DAE19BE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6B1E338F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00ACF53B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06488AB7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27FE3D63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5F85D90F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2CE50A0D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69BF5E9A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1.1.2. Определение функциональных требований к ИС:</w:t>
      </w:r>
    </w:p>
    <w:p w14:paraId="6D9D1787" w14:textId="77777777" w:rsidR="00A84888" w:rsidRP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Общая функциональная модель ИС.</w:t>
      </w:r>
    </w:p>
    <w:p w14:paraId="3E9C913A" w14:textId="77777777" w:rsid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Описание функциональных требований к ИС (диаграмма вариантов использования (</w:t>
      </w:r>
      <w:proofErr w:type="spellStart"/>
      <w:r w:rsidRPr="00A84888">
        <w:rPr>
          <w:rFonts w:asciiTheme="minorHAnsi" w:hAnsiTheme="minorHAnsi" w:cstheme="minorHAnsi"/>
          <w:lang w:val="en-US"/>
        </w:rPr>
        <w:t>UseCaseDiagram</w:t>
      </w:r>
      <w:proofErr w:type="spellEnd"/>
      <w:r w:rsidRPr="00A84888">
        <w:rPr>
          <w:rFonts w:asciiTheme="minorHAnsi" w:hAnsiTheme="minorHAnsi" w:cstheme="minorHAnsi"/>
        </w:rPr>
        <w:t>) с комментариями и формулировкой бизнес-правил).</w:t>
      </w:r>
    </w:p>
    <w:p w14:paraId="177C293A" w14:textId="77777777" w:rsidR="00C27FFC" w:rsidRPr="00A84888" w:rsidRDefault="00C27FFC" w:rsidP="00C27FFC">
      <w:pPr>
        <w:ind w:left="1788"/>
        <w:rPr>
          <w:rFonts w:asciiTheme="minorHAnsi" w:hAnsiTheme="minorHAnsi" w:cstheme="minorHAnsi"/>
        </w:rPr>
      </w:pPr>
    </w:p>
    <w:p w14:paraId="114650AB" w14:textId="77777777" w:rsidR="00A84888" w:rsidRPr="00A84888" w:rsidRDefault="00732F18" w:rsidP="00A84888">
      <w:pPr>
        <w:ind w:left="348" w:firstLine="78"/>
        <w:rPr>
          <w:rFonts w:asciiTheme="minorHAnsi" w:hAnsiTheme="minorHAnsi" w:cstheme="minorHAnsi"/>
        </w:rPr>
      </w:pPr>
      <w:r>
        <w:object w:dxaOrig="7305" w:dyaOrig="8701" w14:anchorId="499BAD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435pt" o:ole="">
            <v:imagedata r:id="rId5" o:title=""/>
          </v:shape>
          <o:OLEObject Type="Embed" ProgID="Visio.Drawing.15" ShapeID="_x0000_i1025" DrawAspect="Content" ObjectID="_1675315596" r:id="rId6"/>
        </w:object>
      </w:r>
    </w:p>
    <w:p w14:paraId="5191653F" w14:textId="77777777" w:rsidR="00823082" w:rsidRDefault="00C777E5">
      <w:pPr>
        <w:spacing w:after="160" w:line="259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51E5F368" w14:textId="23717F9C" w:rsidR="00823082" w:rsidRDefault="00823082">
      <w:pPr>
        <w:spacing w:after="160" w:line="259" w:lineRule="auto"/>
        <w:rPr>
          <w:rFonts w:asciiTheme="minorHAnsi" w:hAnsiTheme="minorHAnsi" w:cstheme="minorHAnsi"/>
        </w:rPr>
      </w:pPr>
      <w:r w:rsidRPr="00823082">
        <w:rPr>
          <w:rFonts w:asciiTheme="minorHAnsi" w:hAnsiTheme="minorHAnsi" w:cstheme="minorHAnsi"/>
        </w:rPr>
        <w:lastRenderedPageBreak/>
        <w:t>Детализация варианта использования «</w:t>
      </w:r>
      <w:r w:rsidR="00481409">
        <w:rPr>
          <w:rFonts w:asciiTheme="minorHAnsi" w:hAnsiTheme="minorHAnsi" w:cstheme="minorHAnsi"/>
        </w:rPr>
        <w:t>Регистрация клиентов</w:t>
      </w:r>
      <w:r w:rsidRPr="00823082">
        <w:rPr>
          <w:rFonts w:asciiTheme="minorHAnsi" w:hAnsiTheme="minorHAnsi" w:cstheme="minorHAnsi"/>
        </w:rPr>
        <w:t>»:</w:t>
      </w:r>
    </w:p>
    <w:p w14:paraId="7DB7CE98" w14:textId="77777777" w:rsidR="00C777E5" w:rsidRDefault="0029095F" w:rsidP="00E00459">
      <w:r>
        <w:object w:dxaOrig="18166" w:dyaOrig="8415" w14:anchorId="7455C49C">
          <v:shape id="_x0000_i1026" type="#_x0000_t75" style="width:466.5pt;height:3in" o:ole="">
            <v:imagedata r:id="rId7" o:title=""/>
          </v:shape>
          <o:OLEObject Type="Embed" ProgID="Visio.Drawing.15" ShapeID="_x0000_i1026" DrawAspect="Content" ObjectID="_1675315597" r:id="rId8"/>
        </w:object>
      </w:r>
    </w:p>
    <w:p w14:paraId="0F7D9A0D" w14:textId="77777777" w:rsidR="00024886" w:rsidRPr="00024886" w:rsidRDefault="00024886" w:rsidP="00024886">
      <w:pPr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Комментарии и бизнес-правила для варианта использования «</w:t>
      </w:r>
      <w:r w:rsidR="00D20F4C">
        <w:rPr>
          <w:rFonts w:asciiTheme="minorHAnsi" w:hAnsiTheme="minorHAnsi" w:cstheme="minorHAnsi"/>
        </w:rPr>
        <w:t>Регистрация клиентов</w:t>
      </w:r>
      <w:r w:rsidRPr="00024886">
        <w:rPr>
          <w:rFonts w:asciiTheme="minorHAnsi" w:hAnsiTheme="minorHAnsi" w:cstheme="minorHAnsi"/>
        </w:rPr>
        <w:t>»:</w:t>
      </w:r>
    </w:p>
    <w:p w14:paraId="608BAFE0" w14:textId="77777777" w:rsidR="00D20F4C" w:rsidRDefault="00024886" w:rsidP="00024886">
      <w:pPr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•</w:t>
      </w:r>
      <w:r w:rsidRPr="00024886">
        <w:rPr>
          <w:rFonts w:asciiTheme="minorHAnsi" w:hAnsiTheme="minorHAnsi" w:cstheme="minorHAnsi"/>
        </w:rPr>
        <w:tab/>
      </w:r>
      <w:r w:rsidR="00D20F4C">
        <w:rPr>
          <w:rFonts w:asciiTheme="minorHAnsi" w:hAnsiTheme="minorHAnsi" w:cstheme="minorHAnsi"/>
        </w:rPr>
        <w:t>Информация о клиенте включает в себя</w:t>
      </w:r>
      <w:r w:rsidRPr="00024886">
        <w:rPr>
          <w:rFonts w:asciiTheme="minorHAnsi" w:hAnsiTheme="minorHAnsi" w:cstheme="minorHAnsi"/>
        </w:rPr>
        <w:t>:</w:t>
      </w:r>
    </w:p>
    <w:p w14:paraId="69E70554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</w:t>
      </w:r>
    </w:p>
    <w:p w14:paraId="5EC4695D" w14:textId="77777777" w:rsidR="00536DD4" w:rsidRDefault="00536DD4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отография</w:t>
      </w:r>
    </w:p>
    <w:p w14:paraId="300B0CAC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рождения</w:t>
      </w:r>
    </w:p>
    <w:p w14:paraId="32F1EDF0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ол</w:t>
      </w:r>
    </w:p>
    <w:p w14:paraId="0641E6A9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озраст</w:t>
      </w:r>
    </w:p>
    <w:p w14:paraId="293A8609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елефон</w:t>
      </w:r>
    </w:p>
    <w:p w14:paraId="4534DA4A" w14:textId="77777777" w:rsidR="00D20F4C" w:rsidRP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lang w:val="en-US"/>
        </w:rPr>
        <w:t>Email(</w:t>
      </w:r>
      <w:r>
        <w:rPr>
          <w:rFonts w:asciiTheme="minorHAnsi" w:hAnsiTheme="minorHAnsi" w:cstheme="minorHAnsi"/>
        </w:rPr>
        <w:t>необязательно</w:t>
      </w:r>
      <w:r>
        <w:rPr>
          <w:rFonts w:asciiTheme="minorHAnsi" w:hAnsiTheme="minorHAnsi" w:cstheme="minorHAnsi"/>
          <w:lang w:val="en-US"/>
        </w:rPr>
        <w:t>)</w:t>
      </w:r>
    </w:p>
    <w:p w14:paraId="17A72C9D" w14:textId="77777777" w:rsidR="00D20F4C" w:rsidRP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Адрес </w:t>
      </w:r>
      <w:r>
        <w:rPr>
          <w:rFonts w:asciiTheme="minorHAnsi" w:hAnsiTheme="minorHAnsi" w:cstheme="minorHAnsi"/>
          <w:lang w:val="en-US"/>
        </w:rPr>
        <w:t>(</w:t>
      </w:r>
      <w:r>
        <w:rPr>
          <w:rFonts w:asciiTheme="minorHAnsi" w:hAnsiTheme="minorHAnsi" w:cstheme="minorHAnsi"/>
        </w:rPr>
        <w:t>необязательно</w:t>
      </w:r>
      <w:r>
        <w:rPr>
          <w:rFonts w:asciiTheme="minorHAnsi" w:hAnsiTheme="minorHAnsi" w:cstheme="minorHAnsi"/>
          <w:lang w:val="en-US"/>
        </w:rPr>
        <w:t>)</w:t>
      </w:r>
    </w:p>
    <w:p w14:paraId="036753D0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аспорт</w:t>
      </w:r>
    </w:p>
    <w:p w14:paraId="2E06FEB2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Номер клубной карты</w:t>
      </w:r>
    </w:p>
    <w:p w14:paraId="5D65CBFA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ид абонемента</w:t>
      </w:r>
    </w:p>
    <w:p w14:paraId="254F2371" w14:textId="77777777" w:rsidR="006B57A1" w:rsidRDefault="006B57A1" w:rsidP="006B57A1">
      <w:pPr>
        <w:pStyle w:val="a3"/>
        <w:numPr>
          <w:ilvl w:val="2"/>
          <w:numId w:val="5"/>
        </w:numPr>
        <w:ind w:left="1701" w:hanging="283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рок действия</w:t>
      </w:r>
    </w:p>
    <w:p w14:paraId="680F75EC" w14:textId="77777777" w:rsidR="006B57A1" w:rsidRDefault="006B57A1" w:rsidP="006B57A1">
      <w:pPr>
        <w:pStyle w:val="a3"/>
        <w:numPr>
          <w:ilvl w:val="2"/>
          <w:numId w:val="5"/>
        </w:numPr>
        <w:ind w:left="1701" w:hanging="283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ремя посещения</w:t>
      </w:r>
    </w:p>
    <w:p w14:paraId="342BD0B4" w14:textId="77777777" w:rsidR="00FA281D" w:rsidRDefault="00FA281D" w:rsidP="00D20F4C">
      <w:pPr>
        <w:pStyle w:val="a3"/>
        <w:numPr>
          <w:ilvl w:val="0"/>
          <w:numId w:val="5"/>
        </w:numPr>
        <w:spacing w:after="160" w:line="259" w:lineRule="auto"/>
      </w:pPr>
      <w:r>
        <w:t>Номер договора</w:t>
      </w:r>
    </w:p>
    <w:p w14:paraId="0FF2476F" w14:textId="77777777" w:rsidR="00D20F4C" w:rsidRPr="007B55CD" w:rsidRDefault="00D20F4C" w:rsidP="00C615BB">
      <w:pPr>
        <w:pStyle w:val="a3"/>
        <w:numPr>
          <w:ilvl w:val="0"/>
          <w:numId w:val="5"/>
        </w:numPr>
        <w:spacing w:after="160" w:line="259" w:lineRule="auto"/>
        <w:rPr>
          <w:rFonts w:asciiTheme="minorHAnsi" w:hAnsiTheme="minorHAnsi" w:cstheme="minorHAnsi"/>
        </w:rPr>
      </w:pPr>
      <w:r>
        <w:t xml:space="preserve">Текущий тренер </w:t>
      </w:r>
      <w:r w:rsidR="00713AF2">
        <w:rPr>
          <w:rFonts w:asciiTheme="minorHAnsi" w:hAnsiTheme="minorHAnsi" w:cstheme="minorHAnsi"/>
          <w:lang w:val="en-US"/>
        </w:rPr>
        <w:t>(</w:t>
      </w:r>
      <w:r w:rsidR="00713AF2">
        <w:rPr>
          <w:rFonts w:asciiTheme="minorHAnsi" w:hAnsiTheme="minorHAnsi" w:cstheme="minorHAnsi"/>
        </w:rPr>
        <w:t>необязательно</w:t>
      </w:r>
      <w:r w:rsidR="00713AF2">
        <w:rPr>
          <w:rFonts w:asciiTheme="minorHAnsi" w:hAnsiTheme="minorHAnsi" w:cstheme="minorHAnsi"/>
          <w:lang w:val="en-US"/>
        </w:rPr>
        <w:t>)</w:t>
      </w:r>
    </w:p>
    <w:p w14:paraId="5CAB3015" w14:textId="77777777" w:rsidR="007B55CD" w:rsidRPr="007B55CD" w:rsidRDefault="007B55CD" w:rsidP="0048750B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ервоначальную регистрацию клиента проводит администратор, корректирует и изменяет информацию менеджер на ресепшене</w:t>
      </w:r>
    </w:p>
    <w:p w14:paraId="2E608FC3" w14:textId="77777777" w:rsidR="00024886" w:rsidRDefault="00024886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 w:rsidRPr="00D20F4C">
        <w:rPr>
          <w:rFonts w:asciiTheme="minorHAnsi" w:hAnsiTheme="minorHAnsi" w:cstheme="minorHAnsi"/>
        </w:rPr>
        <w:t>Все из перечисленных характеристик являются обязательными</w:t>
      </w:r>
      <w:r w:rsidR="00D20F4C" w:rsidRPr="00D20F4C">
        <w:rPr>
          <w:rFonts w:asciiTheme="minorHAnsi" w:hAnsiTheme="minorHAnsi" w:cstheme="minorHAnsi"/>
        </w:rPr>
        <w:t xml:space="preserve">, кроме </w:t>
      </w:r>
      <w:r w:rsidR="00D20F4C" w:rsidRPr="00D20F4C">
        <w:rPr>
          <w:rFonts w:asciiTheme="minorHAnsi" w:hAnsiTheme="minorHAnsi" w:cstheme="minorHAnsi"/>
          <w:lang w:val="en-US"/>
        </w:rPr>
        <w:t>Email</w:t>
      </w:r>
      <w:r w:rsidR="00D20F4C" w:rsidRPr="00D20F4C">
        <w:rPr>
          <w:rFonts w:asciiTheme="minorHAnsi" w:hAnsiTheme="minorHAnsi" w:cstheme="minorHAnsi"/>
        </w:rPr>
        <w:t>, адреса и тренера.</w:t>
      </w:r>
    </w:p>
    <w:p w14:paraId="49780887" w14:textId="77777777" w:rsidR="00487537" w:rsidRDefault="00487537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дминистратор формирует виды абонементов и их цены. Виды абонементов</w:t>
      </w:r>
      <w:r w:rsidRPr="00487537">
        <w:rPr>
          <w:rFonts w:asciiTheme="minorHAnsi" w:hAnsiTheme="minorHAnsi" w:cstheme="minorHAnsi"/>
        </w:rPr>
        <w:t xml:space="preserve">: </w:t>
      </w:r>
      <w:r>
        <w:rPr>
          <w:rFonts w:asciiTheme="minorHAnsi" w:hAnsiTheme="minorHAnsi" w:cstheme="minorHAnsi"/>
        </w:rPr>
        <w:t>По времени посещения (Утро, весь день) и Срок действия абонемента (1,3,6 месяцев)</w:t>
      </w:r>
    </w:p>
    <w:p w14:paraId="1CEBF0F9" w14:textId="77777777" w:rsidR="005C53A8" w:rsidRDefault="005C53A8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дминистратор выдаёт клубную карту</w:t>
      </w:r>
    </w:p>
    <w:p w14:paraId="22883057" w14:textId="77777777" w:rsidR="00D20F4C" w:rsidRDefault="0039506A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Номер клубной карты является уникальным для каждого клиента</w:t>
      </w:r>
    </w:p>
    <w:p w14:paraId="5DB32FB4" w14:textId="77777777" w:rsidR="00FA521E" w:rsidRDefault="007B55CD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ожно добавить несколько номеров телефона</w:t>
      </w:r>
    </w:p>
    <w:p w14:paraId="3E39EBC6" w14:textId="77777777" w:rsidR="00536DD4" w:rsidRDefault="00536DD4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о время регистрации, клиента фотографируют и добавляют в ИС</w:t>
      </w:r>
    </w:p>
    <w:p w14:paraId="4F16ED89" w14:textId="0A91B041" w:rsidR="005C53A8" w:rsidRDefault="005C53A8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о желанию клиента, администратор может сразу записать его к тренеру</w:t>
      </w:r>
      <w:r w:rsidR="00487537">
        <w:rPr>
          <w:rFonts w:asciiTheme="minorHAnsi" w:hAnsiTheme="minorHAnsi" w:cstheme="minorHAnsi"/>
        </w:rPr>
        <w:t xml:space="preserve"> (В профиле клиента указывается текущий тренер)</w:t>
      </w:r>
      <w:r>
        <w:rPr>
          <w:rFonts w:asciiTheme="minorHAnsi" w:hAnsiTheme="minorHAnsi" w:cstheme="minorHAnsi"/>
        </w:rPr>
        <w:t xml:space="preserve"> и назначить </w:t>
      </w:r>
      <w:r w:rsidR="009C5DD3">
        <w:rPr>
          <w:rFonts w:asciiTheme="minorHAnsi" w:hAnsiTheme="minorHAnsi" w:cstheme="minorHAnsi"/>
        </w:rPr>
        <w:t>персональные тренировки</w:t>
      </w:r>
    </w:p>
    <w:p w14:paraId="3DA37C1C" w14:textId="77777777" w:rsidR="00487537" w:rsidRDefault="00487537" w:rsidP="00487537">
      <w:pPr>
        <w:rPr>
          <w:rFonts w:asciiTheme="minorHAnsi" w:hAnsiTheme="minorHAnsi" w:cstheme="minorHAnsi"/>
        </w:rPr>
      </w:pPr>
      <w:r w:rsidRPr="009322A5">
        <w:rPr>
          <w:rFonts w:asciiTheme="minorHAnsi" w:hAnsiTheme="minorHAnsi" w:cstheme="minorHAnsi"/>
          <w:sz w:val="28"/>
          <w:szCs w:val="28"/>
        </w:rPr>
        <w:t>•</w:t>
      </w:r>
      <w:r w:rsidRPr="00024886"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>Информация о тренировке включает в себя</w:t>
      </w:r>
      <w:r w:rsidRPr="00024886">
        <w:rPr>
          <w:rFonts w:asciiTheme="minorHAnsi" w:hAnsiTheme="minorHAnsi" w:cstheme="minorHAnsi"/>
        </w:rPr>
        <w:t>:</w:t>
      </w:r>
    </w:p>
    <w:p w14:paraId="43DD01C2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 клиента</w:t>
      </w:r>
    </w:p>
    <w:p w14:paraId="1099432D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ФИО тренера</w:t>
      </w:r>
    </w:p>
    <w:p w14:paraId="62B2C4B3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и время тренировки</w:t>
      </w:r>
    </w:p>
    <w:p w14:paraId="7F30FF6F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Вид тренировки </w:t>
      </w:r>
    </w:p>
    <w:p w14:paraId="15C4418F" w14:textId="77777777" w:rsidR="00487537" w:rsidRDefault="00487537" w:rsidP="00487537">
      <w:pPr>
        <w:pStyle w:val="a3"/>
        <w:numPr>
          <w:ilvl w:val="0"/>
          <w:numId w:val="5"/>
        </w:numPr>
        <w:spacing w:before="120"/>
        <w:rPr>
          <w:rFonts w:asciiTheme="minorHAnsi" w:hAnsiTheme="minorHAnsi" w:cstheme="minorHAnsi"/>
        </w:rPr>
      </w:pPr>
      <w:r w:rsidRPr="003619A2">
        <w:rPr>
          <w:rFonts w:asciiTheme="minorHAnsi" w:hAnsiTheme="minorHAnsi" w:cstheme="minorHAnsi"/>
        </w:rPr>
        <w:t>Статус тренировки (</w:t>
      </w:r>
      <w:r>
        <w:t>запланирована, отменена, проведена</w:t>
      </w:r>
      <w:r w:rsidRPr="003619A2">
        <w:rPr>
          <w:rFonts w:asciiTheme="minorHAnsi" w:hAnsiTheme="minorHAnsi" w:cstheme="minorHAnsi"/>
        </w:rPr>
        <w:t>)</w:t>
      </w:r>
    </w:p>
    <w:p w14:paraId="2513C4B9" w14:textId="77777777" w:rsidR="00487537" w:rsidRDefault="00487537" w:rsidP="00487537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ксация оплаты включает в себя</w:t>
      </w:r>
      <w:r w:rsidRPr="00193D6E">
        <w:rPr>
          <w:rFonts w:asciiTheme="minorHAnsi" w:hAnsiTheme="minorHAnsi" w:cstheme="minorHAnsi"/>
        </w:rPr>
        <w:t>:</w:t>
      </w:r>
    </w:p>
    <w:p w14:paraId="026EA269" w14:textId="77777777" w:rsidR="00487537" w:rsidRDefault="00487537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</w:t>
      </w:r>
    </w:p>
    <w:p w14:paraId="69594845" w14:textId="77777777" w:rsidR="00487537" w:rsidRDefault="00487537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бонемент</w:t>
      </w:r>
    </w:p>
    <w:p w14:paraId="21366CC4" w14:textId="77777777" w:rsidR="00487537" w:rsidRDefault="00487537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</w:t>
      </w:r>
    </w:p>
    <w:p w14:paraId="3FF762AF" w14:textId="77777777" w:rsidR="00487537" w:rsidRDefault="00487537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умма</w:t>
      </w:r>
    </w:p>
    <w:p w14:paraId="1091B85B" w14:textId="77777777" w:rsidR="00B2764E" w:rsidRDefault="00B2764E" w:rsidP="00C27FFC">
      <w:pPr>
        <w:pStyle w:val="a3"/>
        <w:ind w:left="0"/>
        <w:rPr>
          <w:rFonts w:asciiTheme="minorHAnsi" w:hAnsiTheme="minorHAnsi" w:cstheme="minorHAnsi"/>
        </w:rPr>
      </w:pPr>
    </w:p>
    <w:p w14:paraId="415A3A4C" w14:textId="77777777" w:rsidR="00B2764E" w:rsidRDefault="00B2764E" w:rsidP="00C27FFC">
      <w:pPr>
        <w:pStyle w:val="a3"/>
        <w:ind w:left="0"/>
        <w:rPr>
          <w:rFonts w:asciiTheme="minorHAnsi" w:hAnsiTheme="minorHAnsi" w:cstheme="minorHAnsi"/>
        </w:rPr>
      </w:pPr>
    </w:p>
    <w:p w14:paraId="3D7B5B23" w14:textId="77777777" w:rsidR="00FA521E" w:rsidRDefault="00FA521E" w:rsidP="00FA521E">
      <w:pPr>
        <w:spacing w:after="160" w:line="259" w:lineRule="auto"/>
        <w:rPr>
          <w:rFonts w:asciiTheme="minorHAnsi" w:hAnsiTheme="minorHAnsi" w:cstheme="minorHAnsi"/>
        </w:rPr>
      </w:pPr>
      <w:r w:rsidRPr="00823082">
        <w:rPr>
          <w:rFonts w:asciiTheme="minorHAnsi" w:hAnsiTheme="minorHAnsi" w:cstheme="minorHAnsi"/>
        </w:rPr>
        <w:t>Детализаци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>Работа с клиентам</w:t>
      </w:r>
      <w:r w:rsidRPr="00823082">
        <w:rPr>
          <w:rFonts w:asciiTheme="minorHAnsi" w:hAnsiTheme="minorHAnsi" w:cstheme="minorHAnsi"/>
        </w:rPr>
        <w:t>»:</w:t>
      </w:r>
    </w:p>
    <w:p w14:paraId="40642C46" w14:textId="77777777" w:rsidR="00D20F4C" w:rsidRDefault="008737C6" w:rsidP="00536DD4">
      <w:r>
        <w:object w:dxaOrig="20220" w:dyaOrig="9421" w14:anchorId="196484FE">
          <v:shape id="_x0000_i1027" type="#_x0000_t75" style="width:467.25pt;height:217.5pt" o:ole="">
            <v:imagedata r:id="rId9" o:title=""/>
          </v:shape>
          <o:OLEObject Type="Embed" ProgID="Visio.Drawing.15" ShapeID="_x0000_i1027" DrawAspect="Content" ObjectID="_1675315598" r:id="rId10"/>
        </w:object>
      </w:r>
    </w:p>
    <w:p w14:paraId="5E035C1C" w14:textId="77777777" w:rsidR="002D1FA0" w:rsidRDefault="002D1FA0" w:rsidP="002D1FA0">
      <w:pPr>
        <w:spacing w:before="120"/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Комментарии и бизнес-правила дл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>Работа с клиентам</w:t>
      </w:r>
      <w:r w:rsidRPr="00024886">
        <w:rPr>
          <w:rFonts w:asciiTheme="minorHAnsi" w:hAnsiTheme="minorHAnsi" w:cstheme="minorHAnsi"/>
        </w:rPr>
        <w:t>»:</w:t>
      </w:r>
    </w:p>
    <w:p w14:paraId="41F1807A" w14:textId="77777777" w:rsidR="00F00D97" w:rsidRPr="00F00D97" w:rsidRDefault="00F00D97" w:rsidP="0009046A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енеджер корректируют информацию о клиента при необходимости</w:t>
      </w:r>
    </w:p>
    <w:p w14:paraId="68DAAE25" w14:textId="77777777" w:rsidR="002D1FA0" w:rsidRDefault="002D1FA0" w:rsidP="002D1FA0">
      <w:pPr>
        <w:rPr>
          <w:rFonts w:asciiTheme="minorHAnsi" w:hAnsiTheme="minorHAnsi" w:cstheme="minorHAnsi"/>
        </w:rPr>
      </w:pPr>
      <w:r w:rsidRPr="00193D6E">
        <w:rPr>
          <w:rFonts w:asciiTheme="minorHAnsi" w:hAnsiTheme="minorHAnsi" w:cstheme="minorHAnsi"/>
          <w:sz w:val="28"/>
          <w:szCs w:val="28"/>
        </w:rPr>
        <w:t>•</w:t>
      </w:r>
      <w:r w:rsidRPr="00024886">
        <w:rPr>
          <w:rFonts w:asciiTheme="minorHAnsi" w:hAnsiTheme="minorHAnsi" w:cstheme="minorHAnsi"/>
        </w:rPr>
        <w:tab/>
      </w:r>
      <w:r w:rsidR="00F00D97">
        <w:rPr>
          <w:rFonts w:asciiTheme="minorHAnsi" w:hAnsiTheme="minorHAnsi" w:cstheme="minorHAnsi"/>
        </w:rPr>
        <w:t>Изменение информации</w:t>
      </w:r>
      <w:r w:rsidRPr="00024886">
        <w:rPr>
          <w:rFonts w:asciiTheme="minorHAnsi" w:hAnsiTheme="minorHAnsi" w:cstheme="minorHAnsi"/>
        </w:rPr>
        <w:t>:</w:t>
      </w:r>
    </w:p>
    <w:p w14:paraId="2857BBE0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отография</w:t>
      </w:r>
    </w:p>
    <w:p w14:paraId="48CF5292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ол</w:t>
      </w:r>
    </w:p>
    <w:p w14:paraId="549F8ED8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елефон</w:t>
      </w:r>
    </w:p>
    <w:p w14:paraId="0837CC37" w14:textId="77777777" w:rsidR="002D1FA0" w:rsidRPr="00D20F4C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lang w:val="en-US"/>
        </w:rPr>
        <w:t>Email</w:t>
      </w:r>
    </w:p>
    <w:p w14:paraId="5FA201FE" w14:textId="77777777" w:rsidR="002D1FA0" w:rsidRPr="00D20F4C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Адрес </w:t>
      </w:r>
    </w:p>
    <w:p w14:paraId="653346F6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ид абонемента</w:t>
      </w:r>
    </w:p>
    <w:p w14:paraId="7B363576" w14:textId="77777777" w:rsidR="002D1FA0" w:rsidRDefault="00FD28D5" w:rsidP="00FD28D5">
      <w:pPr>
        <w:pStyle w:val="a3"/>
        <w:numPr>
          <w:ilvl w:val="2"/>
          <w:numId w:val="5"/>
        </w:numPr>
        <w:spacing w:after="160" w:line="259" w:lineRule="auto"/>
        <w:ind w:left="1701" w:hanging="180"/>
      </w:pPr>
      <w:r>
        <w:t xml:space="preserve">Срок действия </w:t>
      </w:r>
    </w:p>
    <w:p w14:paraId="69ADF7DC" w14:textId="77777777" w:rsidR="002D1FA0" w:rsidRDefault="00FD28D5" w:rsidP="00FD28D5">
      <w:pPr>
        <w:pStyle w:val="a3"/>
        <w:numPr>
          <w:ilvl w:val="2"/>
          <w:numId w:val="5"/>
        </w:numPr>
        <w:spacing w:after="160" w:line="259" w:lineRule="auto"/>
        <w:ind w:left="1701" w:hanging="180"/>
      </w:pPr>
      <w:r>
        <w:t>Время посещения</w:t>
      </w:r>
    </w:p>
    <w:p w14:paraId="520AA6D6" w14:textId="77777777" w:rsidR="00193D6E" w:rsidRPr="00193D6E" w:rsidRDefault="002D1FA0" w:rsidP="002D1FA0">
      <w:pPr>
        <w:pStyle w:val="a3"/>
        <w:numPr>
          <w:ilvl w:val="0"/>
          <w:numId w:val="5"/>
        </w:numPr>
        <w:spacing w:after="160" w:line="259" w:lineRule="auto"/>
        <w:rPr>
          <w:rFonts w:asciiTheme="minorHAnsi" w:hAnsiTheme="minorHAnsi" w:cstheme="minorHAnsi"/>
        </w:rPr>
      </w:pPr>
      <w:r>
        <w:t>Текущий тренер</w:t>
      </w:r>
    </w:p>
    <w:p w14:paraId="7DAF3981" w14:textId="77777777" w:rsidR="00193D6E" w:rsidRDefault="00193D6E" w:rsidP="00193D6E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ксация оплаты включает в себя</w:t>
      </w:r>
      <w:r w:rsidRPr="00193D6E">
        <w:rPr>
          <w:rFonts w:asciiTheme="minorHAnsi" w:hAnsiTheme="minorHAnsi" w:cstheme="minorHAnsi"/>
        </w:rPr>
        <w:t>:</w:t>
      </w:r>
    </w:p>
    <w:p w14:paraId="463DFAEE" w14:textId="77777777" w:rsidR="002C7178" w:rsidRDefault="002C7178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</w:t>
      </w:r>
    </w:p>
    <w:p w14:paraId="52D05A0C" w14:textId="77777777" w:rsidR="002C7178" w:rsidRDefault="002C7178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бонемент</w:t>
      </w:r>
    </w:p>
    <w:p w14:paraId="1E1B532E" w14:textId="77777777" w:rsidR="002C7178" w:rsidRDefault="002C7178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</w:t>
      </w:r>
    </w:p>
    <w:p w14:paraId="1952D6DE" w14:textId="77777777" w:rsidR="002C7178" w:rsidRDefault="002C7178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умма</w:t>
      </w:r>
    </w:p>
    <w:p w14:paraId="1A09BD3F" w14:textId="77777777" w:rsidR="002C7178" w:rsidRDefault="002C7178" w:rsidP="002C7178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ся история операций оплаты и получения абонементов указана в профиле клиента.</w:t>
      </w:r>
    </w:p>
    <w:p w14:paraId="02ADCF04" w14:textId="77777777" w:rsidR="002D1FA0" w:rsidRDefault="00F00D97" w:rsidP="0009046A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Менеджер записывает на персональные тренировки. Тренер предоставляет своё расписание в ИС, и менеджер выбирает удобное для клиента время. Клиент может попросить изменить тренера или отменить тренировку, за что тоже отвечает менеджер.</w:t>
      </w:r>
    </w:p>
    <w:p w14:paraId="60EB779C" w14:textId="1D374848" w:rsidR="00F00D97" w:rsidRDefault="00F00D97" w:rsidP="0009046A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енеджер ведёт учет посещений клиентов (Следит, чтобы каждый</w:t>
      </w:r>
      <w:r w:rsidR="000D503C">
        <w:rPr>
          <w:rFonts w:asciiTheme="minorHAnsi" w:hAnsiTheme="minorHAnsi" w:cstheme="minorHAnsi"/>
        </w:rPr>
        <w:t xml:space="preserve"> клиент</w:t>
      </w:r>
      <w:r>
        <w:rPr>
          <w:rFonts w:asciiTheme="minorHAnsi" w:hAnsiTheme="minorHAnsi" w:cstheme="minorHAnsi"/>
        </w:rPr>
        <w:t xml:space="preserve"> пользовался своей клубной картой)</w:t>
      </w:r>
      <w:r w:rsidR="00FA281D">
        <w:rPr>
          <w:rFonts w:asciiTheme="minorHAnsi" w:hAnsiTheme="minorHAnsi" w:cstheme="minorHAnsi"/>
        </w:rPr>
        <w:t>. Когда клиент приходит в фитнес зал, он прикладывает свою клубную карту и в ИС фиксируется его дата</w:t>
      </w:r>
      <w:r w:rsidR="00F75A7F">
        <w:rPr>
          <w:rFonts w:asciiTheme="minorHAnsi" w:hAnsiTheme="minorHAnsi" w:cstheme="minorHAnsi"/>
        </w:rPr>
        <w:t xml:space="preserve"> и время</w:t>
      </w:r>
      <w:r w:rsidR="00FA281D">
        <w:rPr>
          <w:rFonts w:asciiTheme="minorHAnsi" w:hAnsiTheme="minorHAnsi" w:cstheme="minorHAnsi"/>
        </w:rPr>
        <w:t xml:space="preserve"> прихода</w:t>
      </w:r>
      <w:r w:rsidR="00BA6427">
        <w:rPr>
          <w:rFonts w:asciiTheme="minorHAnsi" w:hAnsiTheme="minorHAnsi" w:cstheme="minorHAnsi"/>
        </w:rPr>
        <w:t xml:space="preserve">, а менеджеру показывается профиль данного </w:t>
      </w:r>
      <w:r w:rsidR="00C940AF">
        <w:rPr>
          <w:rFonts w:asciiTheme="minorHAnsi" w:hAnsiTheme="minorHAnsi" w:cstheme="minorHAnsi"/>
        </w:rPr>
        <w:t>клиента (ФИО и Фотография)</w:t>
      </w:r>
      <w:r w:rsidR="00FA281D">
        <w:rPr>
          <w:rFonts w:asciiTheme="minorHAnsi" w:hAnsiTheme="minorHAnsi" w:cstheme="minorHAnsi"/>
        </w:rPr>
        <w:t>. Также на выходе из зала фиксируется дата</w:t>
      </w:r>
      <w:r w:rsidR="00F75A7F">
        <w:rPr>
          <w:rFonts w:asciiTheme="minorHAnsi" w:hAnsiTheme="minorHAnsi" w:cstheme="minorHAnsi"/>
        </w:rPr>
        <w:t xml:space="preserve"> и время</w:t>
      </w:r>
      <w:r w:rsidR="00FA281D">
        <w:rPr>
          <w:rFonts w:asciiTheme="minorHAnsi" w:hAnsiTheme="minorHAnsi" w:cstheme="minorHAnsi"/>
        </w:rPr>
        <w:t xml:space="preserve"> выхода. В профиле каждого клиента можно посмотреть его график </w:t>
      </w:r>
      <w:r w:rsidR="00F75A7F">
        <w:rPr>
          <w:rFonts w:asciiTheme="minorHAnsi" w:hAnsiTheme="minorHAnsi" w:cstheme="minorHAnsi"/>
        </w:rPr>
        <w:t>посещения. В</w:t>
      </w:r>
      <w:r w:rsidR="00C940AF">
        <w:rPr>
          <w:rFonts w:asciiTheme="minorHAnsi" w:hAnsiTheme="minorHAnsi" w:cstheme="minorHAnsi"/>
        </w:rPr>
        <w:t xml:space="preserve"> период времени, не входящий во время посещения абонемента, клубная карта заблокирована.</w:t>
      </w:r>
    </w:p>
    <w:p w14:paraId="44588D7E" w14:textId="77777777" w:rsidR="000D503C" w:rsidRDefault="00F00D97" w:rsidP="002D4302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 w:rsidRPr="00BA6427">
        <w:rPr>
          <w:rFonts w:asciiTheme="minorHAnsi" w:hAnsiTheme="minorHAnsi" w:cstheme="minorHAnsi"/>
        </w:rPr>
        <w:t xml:space="preserve">Также менеджер </w:t>
      </w:r>
      <w:r w:rsidR="00BA6427" w:rsidRPr="00BA6427">
        <w:rPr>
          <w:rFonts w:asciiTheme="minorHAnsi" w:hAnsiTheme="minorHAnsi" w:cstheme="minorHAnsi"/>
        </w:rPr>
        <w:t xml:space="preserve">оформляет </w:t>
      </w:r>
      <w:r w:rsidRPr="00BA6427">
        <w:rPr>
          <w:rFonts w:asciiTheme="minorHAnsi" w:hAnsiTheme="minorHAnsi" w:cstheme="minorHAnsi"/>
        </w:rPr>
        <w:t>абонемент</w:t>
      </w:r>
      <w:r w:rsidR="00BA6427">
        <w:rPr>
          <w:rFonts w:asciiTheme="minorHAnsi" w:hAnsiTheme="minorHAnsi" w:cstheme="minorHAnsi"/>
        </w:rPr>
        <w:t xml:space="preserve"> на новый срок, если прошлый абонемент закончился. В ИС выбирается срок действия и время посещения.</w:t>
      </w:r>
    </w:p>
    <w:p w14:paraId="1438E1E2" w14:textId="77777777" w:rsidR="00F42FDD" w:rsidRDefault="00F42FDD" w:rsidP="00F42FDD">
      <w:pPr>
        <w:spacing w:after="160" w:line="259" w:lineRule="auto"/>
        <w:rPr>
          <w:rFonts w:asciiTheme="minorHAnsi" w:hAnsiTheme="minorHAnsi" w:cstheme="minorHAnsi"/>
        </w:rPr>
      </w:pPr>
    </w:p>
    <w:p w14:paraId="653E5D09" w14:textId="77777777" w:rsidR="00F42FDD" w:rsidRPr="00F42FDD" w:rsidRDefault="00F42FDD" w:rsidP="00F42FDD">
      <w:pPr>
        <w:spacing w:after="160" w:line="259" w:lineRule="auto"/>
        <w:rPr>
          <w:rFonts w:asciiTheme="minorHAnsi" w:hAnsiTheme="minorHAnsi" w:cstheme="minorHAnsi"/>
        </w:rPr>
      </w:pPr>
    </w:p>
    <w:p w14:paraId="24841C7B" w14:textId="77777777" w:rsidR="000D503C" w:rsidRDefault="000D503C" w:rsidP="000D503C">
      <w:pPr>
        <w:autoSpaceDE w:val="0"/>
        <w:autoSpaceDN w:val="0"/>
        <w:adjustRightInd w:val="0"/>
        <w:spacing w:line="288" w:lineRule="auto"/>
        <w:rPr>
          <w:rFonts w:asciiTheme="minorHAnsi" w:hAnsiTheme="minorHAnsi" w:cstheme="minorHAnsi"/>
        </w:rPr>
      </w:pPr>
      <w:r w:rsidRPr="00823082">
        <w:rPr>
          <w:rFonts w:asciiTheme="minorHAnsi" w:hAnsiTheme="minorHAnsi" w:cstheme="minorHAnsi"/>
        </w:rPr>
        <w:t>Детализаци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 xml:space="preserve">Составление расписаний </w:t>
      </w:r>
      <w:r w:rsidR="00EA54A0">
        <w:rPr>
          <w:rFonts w:ascii="Calibri" w:eastAsiaTheme="minorHAnsi" w:hAnsi="Calibri" w:cs="Calibri"/>
          <w:color w:val="000000"/>
          <w:lang w:eastAsia="en-US"/>
        </w:rPr>
        <w:t>тренировок</w:t>
      </w:r>
      <w:r w:rsidRPr="00823082">
        <w:rPr>
          <w:rFonts w:asciiTheme="minorHAnsi" w:hAnsiTheme="minorHAnsi" w:cstheme="minorHAnsi"/>
        </w:rPr>
        <w:t>»:</w:t>
      </w:r>
    </w:p>
    <w:p w14:paraId="7B4557F9" w14:textId="77777777" w:rsidR="00F00D97" w:rsidRDefault="00EA54A0" w:rsidP="000D503C">
      <w:pPr>
        <w:pStyle w:val="a3"/>
        <w:spacing w:after="160" w:line="259" w:lineRule="auto"/>
        <w:ind w:left="0"/>
      </w:pPr>
      <w:r>
        <w:object w:dxaOrig="11865" w:dyaOrig="7995" w14:anchorId="404EC28A">
          <v:shape id="_x0000_i1028" type="#_x0000_t75" style="width:467.25pt;height:315pt" o:ole="">
            <v:imagedata r:id="rId11" o:title=""/>
          </v:shape>
          <o:OLEObject Type="Embed" ProgID="Visio.Drawing.15" ShapeID="_x0000_i1028" DrawAspect="Content" ObjectID="_1675315599" r:id="rId12"/>
        </w:object>
      </w:r>
    </w:p>
    <w:p w14:paraId="2E4CDBA0" w14:textId="77777777" w:rsidR="008B1713" w:rsidRDefault="008B1713" w:rsidP="008B1713">
      <w:pPr>
        <w:spacing w:before="120"/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Комментарии и бизнес-правила дл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 xml:space="preserve">Составление расписаний </w:t>
      </w:r>
      <w:r w:rsidR="003619A2">
        <w:rPr>
          <w:rFonts w:ascii="Calibri" w:eastAsiaTheme="minorHAnsi" w:hAnsi="Calibri" w:cs="Calibri"/>
          <w:color w:val="000000"/>
          <w:lang w:eastAsia="en-US"/>
        </w:rPr>
        <w:t>тренировок</w:t>
      </w:r>
      <w:r w:rsidRPr="00024886">
        <w:rPr>
          <w:rFonts w:asciiTheme="minorHAnsi" w:hAnsiTheme="minorHAnsi" w:cstheme="minorHAnsi"/>
        </w:rPr>
        <w:t>»:</w:t>
      </w:r>
    </w:p>
    <w:p w14:paraId="55925FD1" w14:textId="77777777" w:rsidR="003619A2" w:rsidRDefault="003619A2" w:rsidP="003619A2">
      <w:pPr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•</w:t>
      </w:r>
      <w:r w:rsidRPr="00024886"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>Информация о тренировк</w:t>
      </w:r>
      <w:r w:rsidR="00DB3AA7">
        <w:rPr>
          <w:rFonts w:asciiTheme="minorHAnsi" w:hAnsiTheme="minorHAnsi" w:cstheme="minorHAnsi"/>
        </w:rPr>
        <w:t>е</w:t>
      </w:r>
      <w:r>
        <w:rPr>
          <w:rFonts w:asciiTheme="minorHAnsi" w:hAnsiTheme="minorHAnsi" w:cstheme="minorHAnsi"/>
        </w:rPr>
        <w:t xml:space="preserve"> включает в себя</w:t>
      </w:r>
      <w:r w:rsidRPr="00024886">
        <w:rPr>
          <w:rFonts w:asciiTheme="minorHAnsi" w:hAnsiTheme="minorHAnsi" w:cstheme="minorHAnsi"/>
        </w:rPr>
        <w:t>:</w:t>
      </w:r>
    </w:p>
    <w:p w14:paraId="2A903C67" w14:textId="77777777" w:rsidR="003619A2" w:rsidRDefault="003619A2" w:rsidP="003619A2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 тренера</w:t>
      </w:r>
    </w:p>
    <w:p w14:paraId="7A69F9FB" w14:textId="77777777" w:rsidR="003619A2" w:rsidRDefault="003619A2" w:rsidP="003619A2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и время тренировки</w:t>
      </w:r>
    </w:p>
    <w:p w14:paraId="4EA805B9" w14:textId="77777777" w:rsidR="003619A2" w:rsidRDefault="003619A2" w:rsidP="003619A2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Вид тренировки </w:t>
      </w:r>
    </w:p>
    <w:p w14:paraId="1EF067A5" w14:textId="77777777" w:rsidR="003619A2" w:rsidRDefault="003619A2" w:rsidP="005D18CE">
      <w:pPr>
        <w:pStyle w:val="a3"/>
        <w:numPr>
          <w:ilvl w:val="0"/>
          <w:numId w:val="5"/>
        </w:numPr>
        <w:spacing w:before="120"/>
        <w:rPr>
          <w:rFonts w:asciiTheme="minorHAnsi" w:hAnsiTheme="minorHAnsi" w:cstheme="minorHAnsi"/>
        </w:rPr>
      </w:pPr>
      <w:r w:rsidRPr="003619A2">
        <w:rPr>
          <w:rFonts w:asciiTheme="minorHAnsi" w:hAnsiTheme="minorHAnsi" w:cstheme="minorHAnsi"/>
        </w:rPr>
        <w:t>Статус тренировки (</w:t>
      </w:r>
      <w:r>
        <w:t>запланирована, отменена, проведена</w:t>
      </w:r>
      <w:r w:rsidRPr="003619A2">
        <w:rPr>
          <w:rFonts w:asciiTheme="minorHAnsi" w:hAnsiTheme="minorHAnsi" w:cstheme="minorHAnsi"/>
        </w:rPr>
        <w:t>)</w:t>
      </w:r>
    </w:p>
    <w:p w14:paraId="07C4EBD4" w14:textId="77777777" w:rsidR="003619A2" w:rsidRPr="003619A2" w:rsidRDefault="003619A2" w:rsidP="003619A2">
      <w:pPr>
        <w:pStyle w:val="a3"/>
        <w:numPr>
          <w:ilvl w:val="1"/>
          <w:numId w:val="5"/>
        </w:numPr>
        <w:spacing w:before="120"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еренести или отменить тренировку можно не позже, чем за 2 часа до её</w:t>
      </w:r>
      <w:r w:rsidR="00EA54A0">
        <w:rPr>
          <w:rFonts w:asciiTheme="minorHAnsi" w:hAnsiTheme="minorHAnsi" w:cstheme="minorHAnsi"/>
        </w:rPr>
        <w:t xml:space="preserve"> начала</w:t>
      </w:r>
      <w:r>
        <w:rPr>
          <w:rFonts w:asciiTheme="minorHAnsi" w:hAnsiTheme="minorHAnsi" w:cstheme="minorHAnsi"/>
        </w:rPr>
        <w:t>.</w:t>
      </w:r>
    </w:p>
    <w:p w14:paraId="2897D10D" w14:textId="77777777" w:rsidR="008B1713" w:rsidRDefault="008B1713" w:rsidP="008E6BF3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Тренер составляет своё расписание на 7 дней вперёд.</w:t>
      </w:r>
    </w:p>
    <w:p w14:paraId="633B9991" w14:textId="40C82666" w:rsidR="0009046A" w:rsidRDefault="00757967" w:rsidP="008E6BF3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Каждая тренировка</w:t>
      </w:r>
      <w:r w:rsidR="0009046A">
        <w:rPr>
          <w:rFonts w:asciiTheme="minorHAnsi" w:hAnsiTheme="minorHAnsi" w:cstheme="minorHAnsi"/>
        </w:rPr>
        <w:t xml:space="preserve"> длится 1 час</w:t>
      </w:r>
    </w:p>
    <w:p w14:paraId="007F3236" w14:textId="77777777" w:rsidR="0009046A" w:rsidRDefault="0009046A" w:rsidP="008E6BF3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Минимальное число </w:t>
      </w:r>
      <w:r w:rsidR="003619A2">
        <w:rPr>
          <w:rFonts w:asciiTheme="minorHAnsi" w:hAnsiTheme="minorHAnsi" w:cstheme="minorHAnsi"/>
        </w:rPr>
        <w:t>тренировок</w:t>
      </w:r>
      <w:r>
        <w:rPr>
          <w:rFonts w:asciiTheme="minorHAnsi" w:hAnsiTheme="minorHAnsi" w:cstheme="minorHAnsi"/>
        </w:rPr>
        <w:t xml:space="preserve"> для тренера в неделю – 12.</w:t>
      </w:r>
    </w:p>
    <w:p w14:paraId="2AB5EFA0" w14:textId="3164AB7C" w:rsidR="0009046A" w:rsidRDefault="0009046A" w:rsidP="008E6BF3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Тренер не может брать на </w:t>
      </w:r>
      <w:r w:rsidR="00757967">
        <w:rPr>
          <w:rFonts w:asciiTheme="minorHAnsi" w:hAnsiTheme="minorHAnsi" w:cstheme="minorHAnsi"/>
        </w:rPr>
        <w:t>одну тренировку</w:t>
      </w:r>
      <w:r>
        <w:rPr>
          <w:rFonts w:asciiTheme="minorHAnsi" w:hAnsiTheme="minorHAnsi" w:cstheme="minorHAnsi"/>
        </w:rPr>
        <w:t xml:space="preserve"> больше 1 человека</w:t>
      </w:r>
    </w:p>
    <w:p w14:paraId="20B694D6" w14:textId="77777777" w:rsidR="0029095F" w:rsidRDefault="0029095F" w:rsidP="0029095F">
      <w:pPr>
        <w:pStyle w:val="a3"/>
        <w:numPr>
          <w:ilvl w:val="1"/>
          <w:numId w:val="5"/>
        </w:numPr>
        <w:spacing w:before="120"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Информацию о тренировке нельзя изменить, если она уже прошла.</w:t>
      </w:r>
    </w:p>
    <w:p w14:paraId="17788E34" w14:textId="77777777" w:rsid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</w:p>
    <w:p w14:paraId="06F4226B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1.1.3. Определение нефункциональных требований к ИС:</w:t>
      </w:r>
    </w:p>
    <w:p w14:paraId="5ED92392" w14:textId="77777777" w:rsidR="00E841BC" w:rsidRPr="00E841BC" w:rsidRDefault="00E841BC" w:rsidP="00E841BC">
      <w:pPr>
        <w:pStyle w:val="a3"/>
        <w:numPr>
          <w:ilvl w:val="0"/>
          <w:numId w:val="8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Перечень нефункциональных требований к ИС.</w:t>
      </w:r>
    </w:p>
    <w:p w14:paraId="4B367F2D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удобства пользователя:</w:t>
      </w:r>
    </w:p>
    <w:p w14:paraId="04B9CF7F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ind w:left="709" w:hanging="425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Поддержка контекстной справки (</w:t>
      </w:r>
      <w:proofErr w:type="spellStart"/>
      <w:r w:rsidRPr="00E841BC">
        <w:rPr>
          <w:rFonts w:asciiTheme="minorHAnsi" w:hAnsiTheme="minorHAnsi" w:cstheme="minorHAnsi"/>
        </w:rPr>
        <w:t>help</w:t>
      </w:r>
      <w:proofErr w:type="spellEnd"/>
      <w:r w:rsidRPr="00E841BC">
        <w:rPr>
          <w:rFonts w:asciiTheme="minorHAnsi" w:hAnsiTheme="minorHAnsi" w:cstheme="minorHAnsi"/>
        </w:rPr>
        <w:t>).</w:t>
      </w:r>
    </w:p>
    <w:p w14:paraId="6759EF0F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ind w:left="709" w:hanging="425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Интерфейс пользователя должен быть удобен, интуитивно понятен и не требовать дополнительной подготовки пользователей.</w:t>
      </w:r>
    </w:p>
    <w:p w14:paraId="00350DEF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надежности:</w:t>
      </w:r>
    </w:p>
    <w:p w14:paraId="0E644A7E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Рабочие места пользователей должны быть доступны круглосуточно.</w:t>
      </w:r>
    </w:p>
    <w:p w14:paraId="388A6DE3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Вся вводимая информация должна быть надежно сохранена и в случае возникновения сбоя восстановлена.</w:t>
      </w:r>
    </w:p>
    <w:p w14:paraId="31A66275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производительности:</w:t>
      </w:r>
    </w:p>
    <w:p w14:paraId="571BE903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Время поиска любой информации не должно превышать 5 секунд.</w:t>
      </w:r>
    </w:p>
    <w:p w14:paraId="64C6EF01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ИС должна поддерживать минимум 20 одновременно работающих пользователей.</w:t>
      </w:r>
    </w:p>
    <w:p w14:paraId="3ECBEE2D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пригодности к эксплуатации:</w:t>
      </w:r>
    </w:p>
    <w:p w14:paraId="307D1502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ИС должна иметь способность наращивать число одновременно работающих пользователей (масштабируемость ИС).</w:t>
      </w:r>
    </w:p>
    <w:sectPr w:rsidR="00E841BC" w:rsidRPr="00E841BC" w:rsidSect="00A021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1D2169"/>
    <w:multiLevelType w:val="hybridMultilevel"/>
    <w:tmpl w:val="D46CCB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891006"/>
    <w:multiLevelType w:val="hybridMultilevel"/>
    <w:tmpl w:val="E0EEC5C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DC4290"/>
    <w:multiLevelType w:val="hybridMultilevel"/>
    <w:tmpl w:val="817030B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E372E9F"/>
    <w:multiLevelType w:val="hybridMultilevel"/>
    <w:tmpl w:val="31027ADC"/>
    <w:lvl w:ilvl="0" w:tplc="D94CFA82">
      <w:start w:val="1"/>
      <w:numFmt w:val="bullet"/>
      <w:lvlText w:val=""/>
      <w:lvlJc w:val="left"/>
      <w:pPr>
        <w:ind w:left="720" w:hanging="360"/>
      </w:pPr>
      <w:rPr>
        <w:rFonts w:ascii="Symbol" w:hAnsi="Symbol" w:cstheme="minorHAnsi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E3D1B8C"/>
    <w:multiLevelType w:val="hybridMultilevel"/>
    <w:tmpl w:val="A0F6A12E"/>
    <w:lvl w:ilvl="0" w:tplc="04190003">
      <w:start w:val="1"/>
      <w:numFmt w:val="bullet"/>
      <w:lvlText w:val="o"/>
      <w:lvlJc w:val="left"/>
      <w:pPr>
        <w:ind w:left="1434" w:hanging="360"/>
      </w:pPr>
      <w:rPr>
        <w:rFonts w:ascii="Courier New" w:hAnsi="Courier New" w:cs="Courier New" w:hint="default"/>
      </w:rPr>
    </w:lvl>
    <w:lvl w:ilvl="1" w:tplc="99EC5D08">
      <w:numFmt w:val="bullet"/>
      <w:lvlText w:val="•"/>
      <w:lvlJc w:val="left"/>
      <w:pPr>
        <w:ind w:left="989" w:hanging="705"/>
      </w:pPr>
      <w:rPr>
        <w:rFonts w:ascii="Calibri" w:eastAsia="Times New Roman" w:hAnsi="Calibri" w:cs="Calibri" w:hint="default"/>
        <w:sz w:val="28"/>
        <w:szCs w:val="28"/>
      </w:rPr>
    </w:lvl>
    <w:lvl w:ilvl="2" w:tplc="04190005">
      <w:start w:val="1"/>
      <w:numFmt w:val="bullet"/>
      <w:lvlText w:val=""/>
      <w:lvlJc w:val="left"/>
      <w:pPr>
        <w:ind w:left="177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5" w15:restartNumberingAfterBreak="0">
    <w:nsid w:val="32385558"/>
    <w:multiLevelType w:val="hybridMultilevel"/>
    <w:tmpl w:val="BE4E30A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6" w15:restartNumberingAfterBreak="0">
    <w:nsid w:val="33450978"/>
    <w:multiLevelType w:val="hybridMultilevel"/>
    <w:tmpl w:val="23C49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9A07EC"/>
    <w:multiLevelType w:val="hybridMultilevel"/>
    <w:tmpl w:val="225229A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0176BB5"/>
    <w:multiLevelType w:val="hybridMultilevel"/>
    <w:tmpl w:val="A72E2CC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43BB2A3B"/>
    <w:multiLevelType w:val="hybridMultilevel"/>
    <w:tmpl w:val="9E20B95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8"/>
  </w:num>
  <w:num w:numId="4">
    <w:abstractNumId w:val="1"/>
  </w:num>
  <w:num w:numId="5">
    <w:abstractNumId w:val="4"/>
  </w:num>
  <w:num w:numId="6">
    <w:abstractNumId w:val="0"/>
  </w:num>
  <w:num w:numId="7">
    <w:abstractNumId w:val="6"/>
  </w:num>
  <w:num w:numId="8">
    <w:abstractNumId w:val="3"/>
  </w:num>
  <w:num w:numId="9">
    <w:abstractNumId w:val="2"/>
  </w:num>
  <w:num w:numId="10">
    <w:abstractNumId w:val="9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3580E"/>
    <w:rsid w:val="0002436E"/>
    <w:rsid w:val="00024886"/>
    <w:rsid w:val="0009046A"/>
    <w:rsid w:val="000C574F"/>
    <w:rsid w:val="000C7680"/>
    <w:rsid w:val="000D503C"/>
    <w:rsid w:val="00193D6E"/>
    <w:rsid w:val="001B1EF0"/>
    <w:rsid w:val="001D4ACF"/>
    <w:rsid w:val="00277FF9"/>
    <w:rsid w:val="0029095F"/>
    <w:rsid w:val="002975C6"/>
    <w:rsid w:val="002A79D2"/>
    <w:rsid w:val="002C7178"/>
    <w:rsid w:val="002D1FA0"/>
    <w:rsid w:val="0035492C"/>
    <w:rsid w:val="003619A2"/>
    <w:rsid w:val="0039506A"/>
    <w:rsid w:val="003B1ABE"/>
    <w:rsid w:val="004355D2"/>
    <w:rsid w:val="00446AF5"/>
    <w:rsid w:val="004475DA"/>
    <w:rsid w:val="00453F76"/>
    <w:rsid w:val="004611B1"/>
    <w:rsid w:val="00481409"/>
    <w:rsid w:val="00487537"/>
    <w:rsid w:val="00536DD4"/>
    <w:rsid w:val="005C161D"/>
    <w:rsid w:val="005C53A8"/>
    <w:rsid w:val="006B57A1"/>
    <w:rsid w:val="00713AF2"/>
    <w:rsid w:val="00732F18"/>
    <w:rsid w:val="0073580E"/>
    <w:rsid w:val="00757967"/>
    <w:rsid w:val="00783C2D"/>
    <w:rsid w:val="00794F2E"/>
    <w:rsid w:val="007B55CD"/>
    <w:rsid w:val="00823082"/>
    <w:rsid w:val="008737C6"/>
    <w:rsid w:val="008B1713"/>
    <w:rsid w:val="008D29C8"/>
    <w:rsid w:val="009322A5"/>
    <w:rsid w:val="009C5DD3"/>
    <w:rsid w:val="009E6A14"/>
    <w:rsid w:val="00A021BC"/>
    <w:rsid w:val="00A428A0"/>
    <w:rsid w:val="00A615AA"/>
    <w:rsid w:val="00A84888"/>
    <w:rsid w:val="00AE27C1"/>
    <w:rsid w:val="00B04564"/>
    <w:rsid w:val="00B2764E"/>
    <w:rsid w:val="00BA133F"/>
    <w:rsid w:val="00BA6427"/>
    <w:rsid w:val="00BC03D2"/>
    <w:rsid w:val="00C27FFC"/>
    <w:rsid w:val="00C57B2F"/>
    <w:rsid w:val="00C721DC"/>
    <w:rsid w:val="00C777E5"/>
    <w:rsid w:val="00C940AF"/>
    <w:rsid w:val="00CD42C0"/>
    <w:rsid w:val="00D00408"/>
    <w:rsid w:val="00D15223"/>
    <w:rsid w:val="00D20F4C"/>
    <w:rsid w:val="00DB2D21"/>
    <w:rsid w:val="00DB3AA7"/>
    <w:rsid w:val="00DD4336"/>
    <w:rsid w:val="00DF698A"/>
    <w:rsid w:val="00DF6BDB"/>
    <w:rsid w:val="00E00459"/>
    <w:rsid w:val="00E45C59"/>
    <w:rsid w:val="00E77EC1"/>
    <w:rsid w:val="00E841BC"/>
    <w:rsid w:val="00EA54A0"/>
    <w:rsid w:val="00EE1440"/>
    <w:rsid w:val="00F00D97"/>
    <w:rsid w:val="00F15657"/>
    <w:rsid w:val="00F42FDD"/>
    <w:rsid w:val="00F66CCA"/>
    <w:rsid w:val="00F75A7F"/>
    <w:rsid w:val="00FA281D"/>
    <w:rsid w:val="00FA521E"/>
    <w:rsid w:val="00FB63DF"/>
    <w:rsid w:val="00FC45F0"/>
    <w:rsid w:val="00FD28D5"/>
    <w:rsid w:val="00FD39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C23DC1"/>
  <w15:docId w15:val="{B2D0FCA1-DA5E-46E1-8880-7C99169B8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48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20F4C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1D4ACF"/>
    <w:rPr>
      <w:sz w:val="16"/>
      <w:szCs w:val="16"/>
    </w:rPr>
  </w:style>
  <w:style w:type="paragraph" w:styleId="a5">
    <w:name w:val="annotation text"/>
    <w:basedOn w:val="a"/>
    <w:link w:val="a6"/>
    <w:uiPriority w:val="99"/>
    <w:unhideWhenUsed/>
    <w:rsid w:val="001D4ACF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rsid w:val="001D4AC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1D4ACF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1D4AC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1D4AC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4ACF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0263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8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</TotalTime>
  <Pages>6</Pages>
  <Words>855</Words>
  <Characters>4874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Staroselsky</dc:creator>
  <cp:keywords/>
  <dc:description/>
  <cp:lastModifiedBy>Alexander Staroselsky</cp:lastModifiedBy>
  <cp:revision>58</cp:revision>
  <dcterms:created xsi:type="dcterms:W3CDTF">2021-02-17T05:01:00Z</dcterms:created>
  <dcterms:modified xsi:type="dcterms:W3CDTF">2021-02-20T05:40:00Z</dcterms:modified>
</cp:coreProperties>
</file>